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DBF3210" w14:textId="4DEB5C63" w:rsidR="004C136D" w:rsidRDefault="004B73B1">
      <w:r>
        <w:object w:dxaOrig="5425" w:dyaOrig="5761" w14:anchorId="78F44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71.45pt;height:4in" o:ole="">
            <v:imagedata r:id="rId6" o:title=""/>
          </v:shape>
          <o:OLEObject Type="Embed" ProgID="Visio.Drawing.15" ShapeID="_x0000_i1032" DrawAspect="Content" ObjectID="_1650058737" r:id="rId7"/>
        </w:object>
      </w:r>
    </w:p>
    <w:sectPr w:rsidR="004C13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CFC1D94" w14:textId="77777777" w:rsidR="00700B15" w:rsidRDefault="00700B15" w:rsidP="004B73B1">
      <w:r>
        <w:separator/>
      </w:r>
    </w:p>
  </w:endnote>
  <w:endnote w:type="continuationSeparator" w:id="0">
    <w:p w14:paraId="186A1662" w14:textId="77777777" w:rsidR="00700B15" w:rsidRDefault="00700B15" w:rsidP="004B73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832758E" w14:textId="77777777" w:rsidR="00700B15" w:rsidRDefault="00700B15" w:rsidP="004B73B1">
      <w:r>
        <w:separator/>
      </w:r>
    </w:p>
  </w:footnote>
  <w:footnote w:type="continuationSeparator" w:id="0">
    <w:p w14:paraId="55D4B9D3" w14:textId="77777777" w:rsidR="00700B15" w:rsidRDefault="00700B15" w:rsidP="004B73B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5786"/>
    <w:rsid w:val="004B73B1"/>
    <w:rsid w:val="004C136D"/>
    <w:rsid w:val="00700B15"/>
    <w:rsid w:val="00EF57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5EE45A"/>
  <w15:chartTrackingRefBased/>
  <w15:docId w15:val="{8202EF28-A412-4DFD-A8D5-F1CA8F9F0D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B73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B73B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B73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B73B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e Kevin</dc:creator>
  <cp:keywords/>
  <dc:description/>
  <cp:lastModifiedBy>Yee Kevin</cp:lastModifiedBy>
  <cp:revision>2</cp:revision>
  <dcterms:created xsi:type="dcterms:W3CDTF">2020-05-03T16:49:00Z</dcterms:created>
  <dcterms:modified xsi:type="dcterms:W3CDTF">2020-05-03T16:52:00Z</dcterms:modified>
</cp:coreProperties>
</file>